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4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Берсеневу Владимиру Михайл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4/2022-ТУ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1 (кад. №59:01:1715086:132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Берсеневу Владимиру Михайл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584341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Берсенев В. М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